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sldIdLst>
    <p:sldId id="786" r:id="rId2"/>
    <p:sldId id="787" r:id="rId3"/>
    <p:sldId id="789" r:id="rId4"/>
    <p:sldId id="792" r:id="rId5"/>
    <p:sldId id="790" r:id="rId6"/>
    <p:sldId id="788" r:id="rId7"/>
    <p:sldId id="860" r:id="rId8"/>
    <p:sldId id="791" r:id="rId9"/>
    <p:sldId id="793" r:id="rId10"/>
    <p:sldId id="794" r:id="rId11"/>
    <p:sldId id="795" r:id="rId12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ED7E89-71D3-4690-A337-393BB880BFFA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693557-2D3F-4020-81B9-9FC9A7D52D0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154004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693557-2D3F-4020-81B9-9FC9A7D52D0C}" type="slidenum">
              <a:rPr lang="uk-UA" smtClean="0"/>
              <a:t>2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648742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2627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9CF5A96-3756-4B1D-BBF9-3CB98D9E3751}" type="slidenum">
              <a:rPr lang="de-DE" altLang="ru-RU" sz="1200"/>
              <a:pPr eaLnBrk="1" hangingPunct="1"/>
              <a:t>11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7625154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A1FDDC0-48C5-4481-BC28-9AFD88F46F4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D4CEE20-D4EB-4257-9485-876FCA06974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548AAE4-978E-45FE-905B-DC75F861E6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0CE34CA-6724-4F4C-A7D0-801FB72695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17F8F0E-06DE-46A8-8F18-26A0E5F34E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165348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C313054-37BC-49BC-BD4D-C6CFCFF95E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7CBF842-AF7E-4267-B112-115FF4DE21A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7F770DD-41AE-4BCC-A550-DEDE87D3D2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5C1C27A-C3C0-4C22-B38D-361204EB45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0218DF1-DFD0-4B46-85D0-1E745F06B5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36655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3DABA917-F126-4168-876D-28DA7E6FF73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F16CFB66-A761-4B8F-8D8D-740D2542A14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7AC6C42-2CA0-4812-8DFD-4660892D74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DEB287C-5B71-4775-BBE4-6332BB92AF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B362C50-0B3F-44AA-80CD-3EF23DE559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9062940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8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50880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9" name="Объект 6"/>
          <p:cNvSpPr>
            <a:spLocks noGrp="1"/>
          </p:cNvSpPr>
          <p:nvPr>
            <p:ph sz="quarter" idx="12"/>
          </p:nvPr>
        </p:nvSpPr>
        <p:spPr>
          <a:xfrm>
            <a:off x="6530384" y="1617663"/>
            <a:ext cx="50880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5" name="Нижний колонтитул 3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171890705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6844004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AF8E0C6-A03E-4189-9480-A94E773C1D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8D58379-4160-4FCF-BE2A-01E02E35E3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7C534D9-76E4-4794-B071-7335E44CF9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EF1B9DE-A7D2-4924-97B3-F4D86F8CEC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9D8899B-55CF-425F-AFDA-D31C46551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244843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2682E2F-B62B-4C6F-996A-8EAE53FCF5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8CE252D-C422-48E7-B85A-AE110C8CABF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AFC06D4-D3EF-4E1A-BE86-A2D92FDD64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FC3F5F5-833F-429C-9029-CAE78D1C8B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DD9B785-27C2-433C-B557-0BF3AB52E0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728987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43B76C0-59B6-4F61-A7DB-071D81E697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A93A7D4-70D6-491A-BB45-2697ED36061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9B95B92C-79FF-441F-8340-57EAB16C88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B3870C69-8A57-4A8B-B0E8-5A489FEB56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BFF99687-022B-4D04-BC14-62845BDEA5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E9B19D7-9265-4417-A4C7-0600AD11E0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22509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8313C92-86DD-4B24-9C62-4EE74E7131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0ED8BDF-6379-443B-811C-AE037261351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977CC5EA-676B-42B1-8375-8EDB32AD009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967F52E5-CD22-4B7E-A10F-3F3879F8B40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78C3EE61-F67A-4116-BDA7-AF8AEB2ADEF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56A6C55C-6EFB-462D-9984-F506CBC261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0DB10580-EDEC-4FAC-BC5D-F7988950AD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31A669CF-E470-48DF-A725-505C6FC41D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4367287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F5008DF-A04F-4539-982C-D9F6CB7747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FFF07F26-C33B-4BF8-9DDB-557F77B177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D4F426C8-F8FB-48A3-80E8-F78808D5E2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0444BF32-5FAE-48E0-A9DD-1F23C32A63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452988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BD128991-829E-46D0-8EDA-0367B8289C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071BC749-8694-4B28-8E72-9DE7C85C59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06813EC-1B44-4E95-9784-369923D805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1754168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899507B-8D7E-4C29-95B4-86ED9BF92C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EB8B44C-930D-44A7-879F-88E2E9E98A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9240509-279F-405C-90B1-338407DD5A5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1845B206-C40A-4374-AE9F-D5CFD0B27A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B0E8777-AA18-4E1D-B8B7-1240CB08F3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249F216-8AF5-4EDC-8EB7-1509558337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943819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BCC48F9-B4AE-49E0-A894-5EAC84EF00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45006C4B-63F4-4823-8B86-2B907771B57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D5E07C4-A044-4009-9279-AE1AE3FCF85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3FC927A-91B6-425B-A726-2E73D3991A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44BD0-D7E7-4896-B097-66BF5B47B1C7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39442C4-7AC5-40DC-A0BC-75191FFCA5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0EFAB3FB-E81A-49CC-8571-C28CF253E2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209923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448F9CA-49FA-4691-A513-E8D0599FAE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E20A3BA-D948-4062-B6FF-7F323513BCA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883C235-1F95-4731-8084-90C37FCC758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B44BD0-D7E7-4896-B097-66BF5B47B1C7}" type="datetimeFigureOut">
              <a:rPr lang="uk-UA" smtClean="0"/>
              <a:t>25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9AE0318-BC22-4CA0-8BC1-40152BC4F1D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A537FEE-7005-4692-97F8-35A70FEE6D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E3D8C7-C507-4183-B9F5-7DB3378B9232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8613748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Текст 2"/>
          <p:cNvSpPr>
            <a:spLocks noGrp="1"/>
          </p:cNvSpPr>
          <p:nvPr>
            <p:ph type="body" idx="4294967295"/>
          </p:nvPr>
        </p:nvSpPr>
        <p:spPr>
          <a:xfrm>
            <a:off x="2246313" y="2906714"/>
            <a:ext cx="7772400" cy="1500187"/>
          </a:xfrm>
        </p:spPr>
        <p:txBody>
          <a:bodyPr anchor="b"/>
          <a:lstStyle/>
          <a:p>
            <a:pPr marL="0" indent="0">
              <a:buNone/>
            </a:pPr>
            <a:endParaRPr lang="ru-RU" altLang="ru-RU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046326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6726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1555" name="Объект 3"/>
          <p:cNvSpPr>
            <a:spLocks noGrp="1"/>
          </p:cNvSpPr>
          <p:nvPr>
            <p:ph sz="quarter" idx="11"/>
          </p:nvPr>
        </p:nvSpPr>
        <p:spPr>
          <a:xfrm>
            <a:off x="1913641" y="999241"/>
            <a:ext cx="8333672" cy="5292023"/>
          </a:xfrm>
        </p:spPr>
        <p:txBody>
          <a:bodyPr>
            <a:normAutofit/>
          </a:bodyPr>
          <a:lstStyle/>
          <a:p>
            <a:r>
              <a:rPr lang="uk-UA" alt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alt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T </a:t>
            </a:r>
            <a:r>
              <a:rPr lang="en-US" altLang="ru-RU" sz="20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cast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Object obj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ield[]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DeclaredField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Method[]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DeclaredMethod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ield[]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Field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Method[]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Method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lass&lt;?&gt;[]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Interface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lass&lt;?&gt;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Superclass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Nam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SimpleNam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lvl="1"/>
            <a:r>
              <a:rPr lang="en-US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Interfac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T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Instanc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Class&lt;?&gt; </a:t>
            </a:r>
            <a:r>
              <a:rPr lang="en-US" altLang="ru-RU" sz="20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Nam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String </a:t>
            </a:r>
            <a:r>
              <a:rPr lang="en-US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assName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lvl="1"/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37541330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20650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2579" name="Объект 3"/>
          <p:cNvGraphicFramePr>
            <a:graphicFrameLocks noChangeAspect="1"/>
          </p:cNvGraphicFramePr>
          <p:nvPr/>
        </p:nvGraphicFramePr>
        <p:xfrm>
          <a:off x="2119314" y="1116014"/>
          <a:ext cx="7680325" cy="362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Visio" r:id="rId4" imgW="5813177" imgH="2741175" progId="Visio.Drawing.11">
                  <p:embed/>
                </p:oleObj>
              </mc:Choice>
              <mc:Fallback>
                <p:oleObj name="Visio" r:id="rId4" imgW="5813177" imgH="2741175" progId="Visio.Drawing.11">
                  <p:embed/>
                  <p:pic>
                    <p:nvPicPr>
                      <p:cNvPr id="152579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9314" y="1116014"/>
                        <a:ext cx="7680325" cy="362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0" name="Объект 7"/>
          <p:cNvGraphicFramePr>
            <a:graphicFrameLocks noChangeAspect="1"/>
          </p:cNvGraphicFramePr>
          <p:nvPr/>
        </p:nvGraphicFramePr>
        <p:xfrm>
          <a:off x="1949451" y="5016501"/>
          <a:ext cx="8228013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Visio" r:id="rId6" imgW="5676587" imgH="847591" progId="Visio.Drawing.11">
                  <p:embed/>
                </p:oleObj>
              </mc:Choice>
              <mc:Fallback>
                <p:oleObj name="Visio" r:id="rId6" imgW="5676587" imgH="847591" progId="Visio.Drawing.11">
                  <p:embed/>
                  <p:pic>
                    <p:nvPicPr>
                      <p:cNvPr id="152580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451" y="5016501"/>
                        <a:ext cx="8228013" cy="122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4720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565608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Object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4387" name="Объект 2"/>
          <p:cNvSpPr>
            <a:spLocks noGrp="1"/>
          </p:cNvSpPr>
          <p:nvPr>
            <p:ph sz="quarter" idx="11"/>
          </p:nvPr>
        </p:nvSpPr>
        <p:spPr>
          <a:xfrm>
            <a:off x="1338607" y="1197204"/>
            <a:ext cx="3750920" cy="4921021"/>
          </a:xfrm>
        </p:spPr>
        <p:txBody>
          <a:bodyPr>
            <a:normAutofit/>
          </a:bodyPr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і класи є нащадками класу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Object</a:t>
            </a:r>
            <a:endParaRPr lang="en-US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при оголошені класу явно не вказується батьківський 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tend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успадковується від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 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пряму</a:t>
            </a:r>
            <a:endParaRPr lang="uk-UA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4388" name="Объект 1"/>
          <p:cNvSpPr>
            <a:spLocks noGrp="1"/>
          </p:cNvSpPr>
          <p:nvPr>
            <p:ph sz="quarter" idx="12"/>
          </p:nvPr>
        </p:nvSpPr>
        <p:spPr>
          <a:xfrm>
            <a:off x="5089527" y="1197204"/>
            <a:ext cx="6269772" cy="4500562"/>
          </a:xfrm>
        </p:spPr>
        <p:txBody>
          <a:bodyPr/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класу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rotected Object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clone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</a:t>
            </a:r>
            <a:r>
              <a:rPr lang="en-US" altLang="ru-RU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equal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s(Object obj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rotected void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finalize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final Class </a:t>
            </a:r>
            <a:r>
              <a:rPr lang="en-US" altLang="ru-RU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Class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int </a:t>
            </a:r>
            <a:r>
              <a:rPr lang="en-US" altLang="ru-RU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hCode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String </a:t>
            </a:r>
            <a:r>
              <a:rPr lang="en-US" altLang="ru-RU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String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final void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notify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final void </a:t>
            </a:r>
            <a:r>
              <a:rPr lang="en-US" altLang="ru-RU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tifyAll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final void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wait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final void </a:t>
            </a:r>
            <a:r>
              <a:rPr lang="en-US" altLang="ru-RU" sz="18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wait</a:t>
            </a:r>
            <a:r>
              <a:rPr lang="en-US" altLang="ru-RU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long timeout)</a:t>
            </a:r>
            <a:endParaRPr lang="ru-RU" altLang="ru-RU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34978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49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1"/>
          </p:nvPr>
        </p:nvSpPr>
        <p:spPr>
          <a:xfrm>
            <a:off x="1225486" y="791850"/>
            <a:ext cx="9700180" cy="1136963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ює два об’єкти на рівність</a:t>
            </a:r>
          </a:p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перевизначені метод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 також перевизначити метод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46436" name="Прямая соединительная линия 7"/>
          <p:cNvCxnSpPr>
            <a:cxnSpLocks noChangeShapeType="1"/>
          </p:cNvCxnSpPr>
          <p:nvPr/>
        </p:nvCxnSpPr>
        <p:spPr bwMode="auto">
          <a:xfrm>
            <a:off x="4551363" y="3995738"/>
            <a:ext cx="57150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6437" name="Прямая соединительная линия 10"/>
          <p:cNvCxnSpPr>
            <a:cxnSpLocks noChangeShapeType="1"/>
          </p:cNvCxnSpPr>
          <p:nvPr/>
        </p:nvCxnSpPr>
        <p:spPr bwMode="auto">
          <a:xfrm>
            <a:off x="4551363" y="3995738"/>
            <a:ext cx="0" cy="25971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46438" name="Объект 11"/>
          <p:cNvGraphicFramePr>
            <a:graphicFrameLocks noChangeAspect="1"/>
          </p:cNvGraphicFramePr>
          <p:nvPr/>
        </p:nvGraphicFramePr>
        <p:xfrm>
          <a:off x="4824413" y="4114800"/>
          <a:ext cx="5167312" cy="259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3" imgW="4113359" imgH="2067691" progId="Visio.Drawing.11">
                  <p:embed/>
                </p:oleObj>
              </mc:Choice>
              <mc:Fallback>
                <p:oleObj name="Visio" r:id="rId3" imgW="4113359" imgH="2067691" progId="Visio.Drawing.11">
                  <p:embed/>
                  <p:pic>
                    <p:nvPicPr>
                      <p:cNvPr id="146438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413" y="4114800"/>
                        <a:ext cx="5167312" cy="259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39" name="Объект 1"/>
          <p:cNvGraphicFramePr>
            <a:graphicFrameLocks noChangeAspect="1"/>
          </p:cNvGraphicFramePr>
          <p:nvPr/>
        </p:nvGraphicFramePr>
        <p:xfrm>
          <a:off x="2114551" y="1960563"/>
          <a:ext cx="5929313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5" imgW="4563080" imgH="1895744" progId="Visio.Drawing.11">
                  <p:embed/>
                </p:oleObj>
              </mc:Choice>
              <mc:Fallback>
                <p:oleObj name="Visio" r:id="rId5" imgW="4563080" imgH="1895744" progId="Visio.Drawing.11">
                  <p:embed/>
                  <p:pic>
                    <p:nvPicPr>
                      <p:cNvPr id="146439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4551" y="1960563"/>
                        <a:ext cx="5929313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36407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04972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9507" name="Объект 2"/>
          <p:cNvSpPr>
            <a:spLocks noGrp="1"/>
          </p:cNvSpPr>
          <p:nvPr>
            <p:ph sz="quarter" idx="11"/>
          </p:nvPr>
        </p:nvSpPr>
        <p:spPr>
          <a:xfrm>
            <a:off x="1338605" y="1112363"/>
            <a:ext cx="10001839" cy="5005862"/>
          </a:xfrm>
        </p:spPr>
        <p:txBody>
          <a:bodyPr>
            <a:noAutofit/>
          </a:bodyPr>
          <a:lstStyle/>
          <a:p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хеш-код об’єкту</a:t>
            </a:r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на реалізація методу використовує як хеш-код адресу об’єкту в пам’яті</a:t>
            </a:r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перевизначені методу необхідно враховувати наступну угоду: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одного і того ж об’єкту метод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инен завжди повертати одне і те ж значення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рівних об’єктів (при перевірці методом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метод </a:t>
            </a:r>
            <a:r>
              <a:rPr lang="en-US" altLang="ru-RU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инен завжди повертати одне і те ж значення</a:t>
            </a:r>
          </a:p>
          <a:p>
            <a:pPr lvl="1"/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пускається повертання однакового хеш-коду для різних об’єктів, в той же час це знижує продуктивність при роботі з хеш-таблицями</a:t>
            </a:r>
          </a:p>
        </p:txBody>
      </p:sp>
    </p:spTree>
    <p:extLst>
      <p:ext uri="{BB962C8B-B14F-4D97-AF65-F5344CB8AC3E}">
        <p14:creationId xmlns:p14="http://schemas.microsoft.com/office/powerpoint/2010/main" val="10206208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723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7459" name="Объект 2"/>
          <p:cNvSpPr>
            <a:spLocks noGrp="1"/>
          </p:cNvSpPr>
          <p:nvPr>
            <p:ph sz="quarter" idx="11"/>
          </p:nvPr>
        </p:nvSpPr>
        <p:spPr>
          <a:xfrm>
            <a:off x="1602835" y="757235"/>
            <a:ext cx="9172001" cy="4625469"/>
          </a:xfrm>
        </p:spPr>
        <p:txBody>
          <a:bodyPr/>
          <a:lstStyle/>
          <a:p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творює об’єкт в рядок</a:t>
            </a:r>
          </a:p>
        </p:txBody>
      </p:sp>
      <p:graphicFrame>
        <p:nvGraphicFramePr>
          <p:cNvPr id="147460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6350845"/>
              </p:ext>
            </p:extLst>
          </p:nvPr>
        </p:nvGraphicFramePr>
        <p:xfrm>
          <a:off x="2149311" y="1649815"/>
          <a:ext cx="6781964" cy="4450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3915492" imgH="2568418" progId="Visio.Drawing.11">
                  <p:embed/>
                </p:oleObj>
              </mc:Choice>
              <mc:Fallback>
                <p:oleObj name="Visio" r:id="rId3" imgW="3915492" imgH="2568418" progId="Visio.Drawing.11">
                  <p:embed/>
                  <p:pic>
                    <p:nvPicPr>
                      <p:cNvPr id="14746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9311" y="1649815"/>
                        <a:ext cx="6781964" cy="44509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6215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42679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ne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Объект 4"/>
          <p:cNvSpPr>
            <a:spLocks noGrp="1"/>
          </p:cNvSpPr>
          <p:nvPr>
            <p:ph sz="quarter" idx="11"/>
          </p:nvPr>
        </p:nvSpPr>
        <p:spPr>
          <a:xfrm>
            <a:off x="952107" y="942680"/>
            <a:ext cx="10407192" cy="191958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n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 копію об’єкта</a:t>
            </a:r>
          </a:p>
          <a:p>
            <a:pPr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n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ацює для об’єктів класів, які реалізують інтерфейс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loneable</a:t>
            </a:r>
            <a:endParaRPr lang="en-US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n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ти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щоб зробити його публічним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випадку, якщо об’єкт для копіювання містить посилання на зовнішні об’єкти</a:t>
            </a:r>
          </a:p>
          <a:p>
            <a:pPr lvl="1">
              <a:defRPr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5412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357629"/>
              </p:ext>
            </p:extLst>
          </p:nvPr>
        </p:nvGraphicFramePr>
        <p:xfrm>
          <a:off x="2620652" y="2852738"/>
          <a:ext cx="6923398" cy="379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5172877" imgH="2906375" progId="Visio.Drawing.11">
                  <p:embed/>
                </p:oleObj>
              </mc:Choice>
              <mc:Fallback>
                <p:oleObj name="Visio" r:id="rId3" imgW="5172877" imgH="2906375" progId="Visio.Drawing.11">
                  <p:embed/>
                  <p:pic>
                    <p:nvPicPr>
                      <p:cNvPr id="145412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0652" y="2852738"/>
                        <a:ext cx="6923398" cy="379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55009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67D5E2A6-6F80-D8F6-C596-9D9424CF7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57839"/>
          </a:xfrm>
        </p:spPr>
        <p:txBody>
          <a:bodyPr/>
          <a:lstStyle/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онуванн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'єктів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0A0D625E-496B-83FF-2A7B-5C75F43139C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83706" y="1600201"/>
            <a:ext cx="8024589" cy="4500563"/>
          </a:xfrm>
          <a:noFill/>
        </p:spPr>
      </p:pic>
    </p:spTree>
    <p:extLst>
      <p:ext uri="{BB962C8B-B14F-4D97-AF65-F5344CB8AC3E}">
        <p14:creationId xmlns:p14="http://schemas.microsoft.com/office/powerpoint/2010/main" val="22860237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78729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ize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1"/>
          </p:nvPr>
        </p:nvSpPr>
        <p:spPr>
          <a:xfrm>
            <a:off x="678730" y="848412"/>
            <a:ext cx="10821971" cy="218688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iz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ається одноразово збирачем сміття перед знищенням об’єкту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може використовуватись для вивільнення ресурсів об’єкту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дсутня гарантія виклику даного методу</a:t>
            </a:r>
          </a:p>
          <a:p>
            <a:pPr lvl="1"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848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2272265"/>
              </p:ext>
            </p:extLst>
          </p:nvPr>
        </p:nvGraphicFramePr>
        <p:xfrm>
          <a:off x="2884602" y="2811722"/>
          <a:ext cx="5861525" cy="4020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4124408" imgH="2828826" progId="Visio.Drawing.11">
                  <p:embed/>
                </p:oleObj>
              </mc:Choice>
              <mc:Fallback>
                <p:oleObj name="Visio" r:id="rId3" imgW="4124408" imgH="2828826" progId="Visio.Drawing.11">
                  <p:embed/>
                  <p:pic>
                    <p:nvPicPr>
                      <p:cNvPr id="14848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4602" y="2811722"/>
                        <a:ext cx="5861525" cy="40202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0880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20132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Class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RTTI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891" name="Объект 2"/>
          <p:cNvSpPr>
            <a:spLocks noGrp="1"/>
          </p:cNvSpPr>
          <p:nvPr>
            <p:ph sz="quarter" idx="11"/>
          </p:nvPr>
        </p:nvSpPr>
        <p:spPr>
          <a:xfrm>
            <a:off x="1951039" y="1026661"/>
            <a:ext cx="3873499" cy="255171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altLang="ru-RU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Class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об’єкт класу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Class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ий містить інформацію про клас об’єкту</a:t>
            </a:r>
          </a:p>
          <a:p>
            <a:pPr>
              <a:defRPr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не може бути перевизначений</a:t>
            </a:r>
          </a:p>
          <a:p>
            <a:pPr>
              <a:defRPr/>
            </a:pPr>
            <a:endParaRPr lang="en-US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2"/>
          </p:nvPr>
        </p:nvSpPr>
        <p:spPr>
          <a:xfrm>
            <a:off x="6367464" y="1026661"/>
            <a:ext cx="4626776" cy="3019426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n-time type identification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TTI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ханізм, який дозволяє визначити тип даних об’єкту під час виконання програми</a:t>
            </a:r>
          </a:p>
          <a:p>
            <a:pPr>
              <a:defRPr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струмент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TTI:</a:t>
            </a:r>
          </a:p>
          <a:p>
            <a:pPr lvl="1">
              <a:defRPr/>
            </a:pP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ject.getClass</a:t>
            </a:r>
            <a:endParaRPr lang="en-US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stanceof</a:t>
            </a:r>
            <a:endParaRPr 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0533" name="Объект 3"/>
          <p:cNvGraphicFramePr>
            <a:graphicFrameLocks noChangeAspect="1"/>
          </p:cNvGraphicFramePr>
          <p:nvPr/>
        </p:nvGraphicFramePr>
        <p:xfrm>
          <a:off x="3460751" y="4637089"/>
          <a:ext cx="6742095" cy="1893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Visio" r:id="rId3" imgW="4714752" imgH="1323924" progId="Visio.Drawing.11">
                  <p:embed/>
                </p:oleObj>
              </mc:Choice>
              <mc:Fallback>
                <p:oleObj name="Visio" r:id="rId3" imgW="4714752" imgH="1323924" progId="Visio.Drawing.11">
                  <p:embed/>
                  <p:pic>
                    <p:nvPicPr>
                      <p:cNvPr id="150533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1" y="4637089"/>
                        <a:ext cx="6742095" cy="18932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34" name="Объект 4"/>
          <p:cNvGraphicFramePr>
            <a:graphicFrameLocks noChangeAspect="1"/>
          </p:cNvGraphicFramePr>
          <p:nvPr/>
        </p:nvGraphicFramePr>
        <p:xfrm>
          <a:off x="1951039" y="3660775"/>
          <a:ext cx="2263775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" name="Visio" r:id="rId5" imgW="1971884" imgH="600016" progId="Visio.Drawing.11">
                  <p:embed/>
                </p:oleObj>
              </mc:Choice>
              <mc:Fallback>
                <p:oleObj name="Visio" r:id="rId5" imgW="1971884" imgH="600016" progId="Visio.Drawing.11">
                  <p:embed/>
                  <p:pic>
                    <p:nvPicPr>
                      <p:cNvPr id="150534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039" y="3660775"/>
                        <a:ext cx="2263775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35" name="Стрелка вправо 5"/>
          <p:cNvSpPr>
            <a:spLocks noChangeArrowheads="1"/>
          </p:cNvSpPr>
          <p:nvPr/>
        </p:nvSpPr>
        <p:spPr bwMode="auto">
          <a:xfrm rot="-7367118">
            <a:off x="2628107" y="4663282"/>
            <a:ext cx="777875" cy="411162"/>
          </a:xfrm>
          <a:prstGeom prst="rightArrow">
            <a:avLst>
              <a:gd name="adj1" fmla="val 50000"/>
              <a:gd name="adj2" fmla="val 5008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8979774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</TotalTime>
  <Words>390</Words>
  <Application>Microsoft Office PowerPoint</Application>
  <PresentationFormat>Широкоэкранный</PresentationFormat>
  <Paragraphs>63</Paragraphs>
  <Slides>11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8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Клас java.lang.Object</vt:lpstr>
      <vt:lpstr>Клас Object. Метод equals</vt:lpstr>
      <vt:lpstr>Клас Object. Метод hashCode</vt:lpstr>
      <vt:lpstr>Клас Object. Метод toString</vt:lpstr>
      <vt:lpstr>Клас Object. Метод clone</vt:lpstr>
      <vt:lpstr>Клонування об'єктів</vt:lpstr>
      <vt:lpstr>Клас Object. Метод finalize</vt:lpstr>
      <vt:lpstr>Клас Object. Метод getClass. RTTI</vt:lpstr>
      <vt:lpstr>Клас Class</vt:lpstr>
      <vt:lpstr>Клас Clas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.8. Клас Object</dc:title>
  <dc:creator>Шейко Ростислав Олександрович</dc:creator>
  <cp:lastModifiedBy>Шейко Ростислав Олександрович</cp:lastModifiedBy>
  <cp:revision>6</cp:revision>
  <dcterms:created xsi:type="dcterms:W3CDTF">2023-12-18T18:52:39Z</dcterms:created>
  <dcterms:modified xsi:type="dcterms:W3CDTF">2023-12-24T22:29:02Z</dcterms:modified>
</cp:coreProperties>
</file>